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2" r:id="rId5"/>
    <p:sldId id="258" r:id="rId6"/>
    <p:sldId id="261" r:id="rId7"/>
    <p:sldId id="260" r:id="rId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49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microsoft.com/office/2015/10/relationships/revisionInfo" Target="revisionInfo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6/1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6/1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6/1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5" Type="http://schemas.microsoft.com/office/2007/relationships/hdphoto" Target="../media/hdphoto1.wdp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Relationship Id="rId5" Type="http://schemas.microsoft.com/office/2007/relationships/hdphoto" Target="../media/hdphoto2.wdp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FFC4404-FE96-4085-AF95-10B9B4684F2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1436" r="3" b="9093"/>
          <a:stretch/>
        </p:blipFill>
        <p:spPr>
          <a:xfrm>
            <a:off x="20" y="-1"/>
            <a:ext cx="5394940" cy="6858001"/>
          </a:xfrm>
          <a:custGeom>
            <a:avLst/>
            <a:gdLst/>
            <a:ahLst/>
            <a:cxnLst/>
            <a:rect l="l" t="t" r="r" b="b"/>
            <a:pathLst>
              <a:path w="5394960" h="6858000">
                <a:moveTo>
                  <a:pt x="842596" y="0"/>
                </a:moveTo>
                <a:lnTo>
                  <a:pt x="5394960" y="0"/>
                </a:lnTo>
                <a:lnTo>
                  <a:pt x="5394960" y="21851"/>
                </a:lnTo>
                <a:lnTo>
                  <a:pt x="4365943" y="6858000"/>
                </a:lnTo>
                <a:lnTo>
                  <a:pt x="0" y="6858000"/>
                </a:lnTo>
                <a:lnTo>
                  <a:pt x="0" y="5666154"/>
                </a:lnTo>
                <a:close/>
              </a:path>
            </a:pathLst>
          </a:cu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23C0835-FEBF-49AD-B026-A4487A81823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180179" y="1710268"/>
            <a:ext cx="4294207" cy="2372168"/>
          </a:xfrm>
        </p:spPr>
        <p:txBody>
          <a:bodyPr>
            <a:normAutofit/>
          </a:bodyPr>
          <a:lstStyle/>
          <a:p>
            <a:pPr algn="l"/>
            <a:r>
              <a:rPr lang="en-US" dirty="0"/>
              <a:t>Internal Cooperatio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BB1546D-237F-464C-A0CC-8E89DA55C6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188283" y="4050833"/>
            <a:ext cx="3893440" cy="1096899"/>
          </a:xfrm>
        </p:spPr>
        <p:txBody>
          <a:bodyPr>
            <a:normAutofit/>
          </a:bodyPr>
          <a:lstStyle/>
          <a:p>
            <a:pPr algn="l"/>
            <a:r>
              <a:rPr lang="en-US" b="1" dirty="0"/>
              <a:t>Spill Kit Management</a:t>
            </a:r>
          </a:p>
        </p:txBody>
      </p:sp>
      <p:pic>
        <p:nvPicPr>
          <p:cNvPr id="6" name="Picture 5" descr="Kent Logo BMP">
            <a:extLst>
              <a:ext uri="{FF2B5EF4-FFF2-40B4-BE49-F238E27FC236}">
                <a16:creationId xmlns:a16="http://schemas.microsoft.com/office/drawing/2014/main" id="{B112C87D-1396-4329-B9B1-C8C09D1D87D1}"/>
              </a:ext>
            </a:extLst>
          </p:cNvPr>
          <p:cNvPicPr/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97"/>
          <a:stretch/>
        </p:blipFill>
        <p:spPr bwMode="auto">
          <a:xfrm>
            <a:off x="5579081" y="360893"/>
            <a:ext cx="1752600" cy="13493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6198897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F322204C-83A3-4306-8D42-F31AA4C3EB53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91482" y="705777"/>
            <a:ext cx="4419503" cy="3138487"/>
          </a:xfrm>
          <a:prstGeom prst="rect">
            <a:avLst/>
          </a:prstGeom>
        </p:spPr>
      </p:pic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010A85A-1837-4794-8145-F2552B864A8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205133" y="6041362"/>
            <a:ext cx="911939" cy="365125"/>
          </a:xfrm>
        </p:spPr>
        <p:txBody>
          <a:bodyPr/>
          <a:lstStyle/>
          <a:p>
            <a:fld id="{93A66BA0-BF77-43AC-894A-20AD8220B887}" type="datetime1">
              <a:rPr lang="en-US" smtClean="0"/>
              <a:pPr/>
              <a:t>6/16/2020</a:t>
            </a:fld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757CCBB-32D3-4B53-BE9B-872C09A03C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90663" y="6041362"/>
            <a:ext cx="683339" cy="365125"/>
          </a:xfrm>
        </p:spPr>
        <p:txBody>
          <a:bodyPr/>
          <a:lstStyle/>
          <a:p>
            <a:fld id="{9CD8D479-8942-46E8-A226-A4E01F7A105C}" type="slidenum">
              <a:rPr lang="en-US" smtClean="0"/>
              <a:t>2</a:t>
            </a:fld>
            <a:endParaRPr lang="en-US"/>
          </a:p>
        </p:txBody>
      </p:sp>
      <p:pic>
        <p:nvPicPr>
          <p:cNvPr id="8" name="Picture 4" descr="DSCF1344.jpg">
            <a:extLst>
              <a:ext uri="{FF2B5EF4-FFF2-40B4-BE49-F238E27FC236}">
                <a16:creationId xmlns:a16="http://schemas.microsoft.com/office/drawing/2014/main" id="{33868D09-B8A5-4B12-AC41-3A54449C8880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4424" y="551562"/>
            <a:ext cx="4184650" cy="313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Arrow: Notched Right 9">
            <a:extLst>
              <a:ext uri="{FF2B5EF4-FFF2-40B4-BE49-F238E27FC236}">
                <a16:creationId xmlns:a16="http://schemas.microsoft.com/office/drawing/2014/main" id="{26B385ED-6602-4D93-8F55-740DC6948710}"/>
              </a:ext>
            </a:extLst>
          </p:cNvPr>
          <p:cNvSpPr/>
          <p:nvPr/>
        </p:nvSpPr>
        <p:spPr>
          <a:xfrm>
            <a:off x="4919304" y="1459920"/>
            <a:ext cx="978408" cy="48463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Arrow: Notched Right 24">
            <a:extLst>
              <a:ext uri="{FF2B5EF4-FFF2-40B4-BE49-F238E27FC236}">
                <a16:creationId xmlns:a16="http://schemas.microsoft.com/office/drawing/2014/main" id="{FB8E6DDF-A801-48B2-8C03-306508C9AE77}"/>
              </a:ext>
            </a:extLst>
          </p:cNvPr>
          <p:cNvSpPr/>
          <p:nvPr/>
        </p:nvSpPr>
        <p:spPr>
          <a:xfrm rot="9176695">
            <a:off x="5666101" y="3874798"/>
            <a:ext cx="978408" cy="48463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Picture 26" descr="P:\Operations\Fleet\Photo Upload\Public Works Week 2016\P1040022.JPG">
            <a:extLst>
              <a:ext uri="{FF2B5EF4-FFF2-40B4-BE49-F238E27FC236}">
                <a16:creationId xmlns:a16="http://schemas.microsoft.com/office/drawing/2014/main" id="{A6E4719E-54F1-4BF8-AD5A-F60FBAFC4E93}"/>
              </a:ext>
            </a:extLst>
          </p:cNvPr>
          <p:cNvPicPr/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983" b="89974" l="1042" r="97331">
                        <a14:foregroundMark x1="43848" y1="39323" x2="37305" y2="38194"/>
                        <a14:foregroundMark x1="16667" y1="73611" x2="9342" y2="78819"/>
                        <a14:foregroundMark x1="9342" y1="78819" x2="11198" y2="66970"/>
                        <a14:foregroundMark x1="11198" y1="66970" x2="4134" y2="61762"/>
                        <a14:foregroundMark x1="4134" y1="61762" x2="12240" y2="56250"/>
                        <a14:foregroundMark x1="12240" y1="56250" x2="38997" y2="64323"/>
                        <a14:foregroundMark x1="92513" y1="51693" x2="86003" y2="72222"/>
                        <a14:foregroundMark x1="86003" y1="72222" x2="97363" y2="76128"/>
                        <a14:foregroundMark x1="1888" y1="62674" x2="1042" y2="59288"/>
                        <a14:foregroundMark x1="33724" y1="43273" x2="26986" y2="46918"/>
                        <a14:foregroundMark x1="29297" y1="43837" x2="27181" y2="46354"/>
                        <a14:foregroundMark x1="27832" y1="45530" x2="29915" y2="43273"/>
                        <a14:foregroundMark x1="25716" y1="53646" x2="35124" y2="54210"/>
                        <a14:foregroundMark x1="35124" y1="54210" x2="27246" y2="51128"/>
                        <a14:foregroundMark x1="27246" y1="51128" x2="30566" y2="53646"/>
                        <a14:foregroundMark x1="41732" y1="73611" x2="40462" y2="56467"/>
                        <a14:backgroundMark x1="2311" y1="52821" x2="10547" y2="44661"/>
                        <a14:backgroundMark x1="2734" y1="79514" x2="1042" y2="73351"/>
                        <a14:backgroundMark x1="1042" y1="56467" x2="0" y2="54210"/>
                        <a14:backgroundMark x1="18750" y1="50000" x2="42578" y2="24175"/>
                        <a14:backgroundMark x1="35840" y1="32856" x2="83464" y2="39063"/>
                        <a14:backgroundMark x1="52702" y1="44965" x2="71419" y2="45920"/>
                        <a14:backgroundMark x1="71419" y1="45920" x2="89779" y2="44054"/>
                        <a14:backgroundMark x1="89779" y1="44054" x2="92448" y2="33637"/>
                        <a14:backgroundMark x1="92448" y1="33637" x2="91471" y2="26693"/>
                        <a14:backgroundMark x1="94857" y1="47743" x2="90430" y2="25304"/>
                        <a14:backgroundMark x1="90430" y1="25304" x2="96094" y2="34549"/>
                        <a14:backgroundMark x1="96094" y1="34549" x2="96094" y2="3763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412" y="2823618"/>
            <a:ext cx="5943600" cy="445833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762E2CC-EEBE-404F-A9DB-855DACFA269E}"/>
              </a:ext>
            </a:extLst>
          </p:cNvPr>
          <p:cNvSpPr txBox="1"/>
          <p:nvPr/>
        </p:nvSpPr>
        <p:spPr>
          <a:xfrm>
            <a:off x="2898045" y="89897"/>
            <a:ext cx="50209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fter spill kit use, restock your kit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5248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51B7D1-EB81-46FB-9D18-00994C25D9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CA26BB-5EB2-4713-9871-4C370073AE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 lang="en-US" smtClean="0"/>
              <a:t>3</a:t>
            </a:fld>
            <a:endParaRPr lang="en-US"/>
          </a:p>
        </p:txBody>
      </p:sp>
      <p:pic>
        <p:nvPicPr>
          <p:cNvPr id="8" name="Picture 4" descr="C:\Users\lharen\AppData\Local\Microsoft\Windows\Temporary Internet Files\Content.Outlook\LTH2A3JG\IMG_0948.JPG">
            <a:extLst>
              <a:ext uri="{FF2B5EF4-FFF2-40B4-BE49-F238E27FC236}">
                <a16:creationId xmlns:a16="http://schemas.microsoft.com/office/drawing/2014/main" id="{B3ED49AF-5745-4B21-ADF4-BB9C5707FF0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17" y="1258216"/>
            <a:ext cx="3506787" cy="5453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63182DB-4CDF-4AEF-89D9-AD4E6F395758}"/>
              </a:ext>
            </a:extLst>
          </p:cNvPr>
          <p:cNvSpPr txBox="1"/>
          <p:nvPr/>
        </p:nvSpPr>
        <p:spPr>
          <a:xfrm>
            <a:off x="609600" y="324930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/>
              <a:t>Spill response materials can be found clearly marked out at Shed Row</a:t>
            </a:r>
          </a:p>
        </p:txBody>
      </p:sp>
      <p:pic>
        <p:nvPicPr>
          <p:cNvPr id="10" name="Picture 2" descr="C:\Users\lharen\AppData\Local\Microsoft\Windows\Temporary Internet Files\Content.Outlook\LTH2A3JG\IMG_0707.JPG">
            <a:extLst>
              <a:ext uri="{FF2B5EF4-FFF2-40B4-BE49-F238E27FC236}">
                <a16:creationId xmlns:a16="http://schemas.microsoft.com/office/drawing/2014/main" id="{27887141-026A-4DF9-81B8-8BA421F5CA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7939" y="1406126"/>
            <a:ext cx="2684821" cy="4199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F7EBE16-861E-4FC4-A027-50343266F760}"/>
              </a:ext>
            </a:extLst>
          </p:cNvPr>
          <p:cNvSpPr txBox="1"/>
          <p:nvPr/>
        </p:nvSpPr>
        <p:spPr>
          <a:xfrm>
            <a:off x="4917546" y="5639149"/>
            <a:ext cx="411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/>
              <a:t>Supplies can also be obtained from the Warehous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768FC52-7D62-483E-9311-FFE8D60C26C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626" b="90642" l="9898" r="90444">
                        <a14:foregroundMark x1="26621" y1="59091" x2="17577" y2="56952"/>
                        <a14:foregroundMark x1="17577" y1="56952" x2="22867" y2="63102"/>
                        <a14:foregroundMark x1="90614" y1="58556" x2="90102" y2="55080"/>
                        <a14:foregroundMark x1="61604" y1="90642" x2="63993" y2="82353"/>
                        <a14:foregroundMark x1="63311" y1="74866" x2="62628" y2="75401"/>
                        <a14:foregroundMark x1="60239" y1="87701" x2="61775" y2="79947"/>
                        <a14:backgroundMark x1="90785" y1="59091" x2="90785" y2="59091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022437" y="-200801"/>
            <a:ext cx="4251565" cy="2713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63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5E155395-9D5F-470A-B032-CD2390B18E3B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59751" y="1291620"/>
            <a:ext cx="6036249" cy="4527186"/>
          </a:xfrm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1C700C7A-F327-4333-B8BE-F7005CD78408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096000" y="1291620"/>
            <a:ext cx="6036249" cy="4527186"/>
          </a:xfr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8E29CBE-3932-4CC7-95D4-731354D9B413}"/>
              </a:ext>
            </a:extLst>
          </p:cNvPr>
          <p:cNvSpPr txBox="1"/>
          <p:nvPr/>
        </p:nvSpPr>
        <p:spPr>
          <a:xfrm>
            <a:off x="1619795" y="522515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echanics check spill kits to ensure that they are adequately stocked during routine maintenance checks. </a:t>
            </a:r>
          </a:p>
        </p:txBody>
      </p:sp>
    </p:spTree>
    <p:extLst>
      <p:ext uri="{BB962C8B-B14F-4D97-AF65-F5344CB8AC3E}">
        <p14:creationId xmlns:p14="http://schemas.microsoft.com/office/powerpoint/2010/main" val="9615765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3DF82B-7CD7-44F2-8811-C36C802EDA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66BA0-BF77-43AC-894A-20AD8220B887}" type="datetime1">
              <a:rPr lang="en-US" smtClean="0"/>
              <a:pPr/>
              <a:t>6/16/2020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48B6F9-4DE4-4913-97A1-CD5C5D9D29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BF51AA4-B435-4FDE-AF63-FB9B9B7BCB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D8D479-8942-46E8-A226-A4E01F7A105C}" type="slidenum">
              <a:rPr lang="en-US" smtClean="0"/>
              <a:t>5</a:t>
            </a:fld>
            <a:endParaRPr lang="en-US"/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BD5DE9F8-E319-4E0F-805C-5A145F4CEB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998" y="1024284"/>
            <a:ext cx="4191000" cy="5441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6813FBF-971E-4E11-8106-F65B05211789}"/>
              </a:ext>
            </a:extLst>
          </p:cNvPr>
          <p:cNvSpPr txBox="1"/>
          <p:nvPr/>
        </p:nvSpPr>
        <p:spPr>
          <a:xfrm>
            <a:off x="1079863" y="391886"/>
            <a:ext cx="8010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sure that spill kits have a label and laminated spill response instructions.</a:t>
            </a:r>
          </a:p>
        </p:txBody>
      </p:sp>
    </p:spTree>
    <p:extLst>
      <p:ext uri="{BB962C8B-B14F-4D97-AF65-F5344CB8AC3E}">
        <p14:creationId xmlns:p14="http://schemas.microsoft.com/office/powerpoint/2010/main" val="2374917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0665B9-7177-421E-8730-0F4246B51A47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975376F-C5FD-42E9-9123-8281015F5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308F16B-8D07-4A5C-A00A-917D17E84E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344961"/>
              </p:ext>
            </p:extLst>
          </p:nvPr>
        </p:nvGraphicFramePr>
        <p:xfrm>
          <a:off x="417139" y="197712"/>
          <a:ext cx="5001714" cy="64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7838988" imgH="10125000" progId="Visio.Drawing.11">
                  <p:embed/>
                </p:oleObj>
              </mc:Choice>
              <mc:Fallback>
                <p:oleObj r:id="rId3" imgW="7838988" imgH="10125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39" y="197712"/>
                        <a:ext cx="5001714" cy="64625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A951B5C5-6748-415A-AEF4-8B4EADCC49E7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5"/>
          <a:stretch>
            <a:fillRect/>
          </a:stretch>
        </p:blipFill>
        <p:spPr>
          <a:xfrm>
            <a:off x="5675109" y="217951"/>
            <a:ext cx="5001713" cy="644233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357630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\\Pwupfpp1v\pwpublic\Environmental\_Programs\NPDES\IDDE - illicit discharge detection and elimination\Cases-Code Enforcement-Drainage Complaints-Dumping\Lake Meridian vehicle in water oil July 22 2016\IMG_0401.JPG">
            <a:extLst>
              <a:ext uri="{FF2B5EF4-FFF2-40B4-BE49-F238E27FC236}">
                <a16:creationId xmlns:a16="http://schemas.microsoft.com/office/drawing/2014/main" id="{CEE22DE3-1E15-466A-8181-5DEA8062E10B}"/>
              </a:ext>
            </a:extLst>
          </p:cNvPr>
          <p:cNvPicPr>
            <a:picLocks noGrp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323" y="1037136"/>
            <a:ext cx="6429375" cy="465635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Content Placeholder 5" descr="A group of people that are standing in the street&#10;&#10;Description generated with very high confidence">
            <a:extLst>
              <a:ext uri="{FF2B5EF4-FFF2-40B4-BE49-F238E27FC236}">
                <a16:creationId xmlns:a16="http://schemas.microsoft.com/office/drawing/2014/main" id="{D0D5D0AE-5D54-463D-98A4-842319E6FA7C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7428" y="1885950"/>
            <a:ext cx="6347192" cy="476250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F29F754-5D88-453F-8059-95458DCC7DCE}"/>
              </a:ext>
            </a:extLst>
          </p:cNvPr>
          <p:cNvSpPr txBox="1"/>
          <p:nvPr/>
        </p:nvSpPr>
        <p:spPr>
          <a:xfrm>
            <a:off x="2917371" y="428063"/>
            <a:ext cx="54893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ur Police are also now carrying spill response kits!</a:t>
            </a:r>
          </a:p>
        </p:txBody>
      </p:sp>
    </p:spTree>
    <p:extLst>
      <p:ext uri="{BB962C8B-B14F-4D97-AF65-F5344CB8AC3E}">
        <p14:creationId xmlns:p14="http://schemas.microsoft.com/office/powerpoint/2010/main" val="1956921541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83</TotalTime>
  <Words>84</Words>
  <Application>Microsoft Office PowerPoint</Application>
  <PresentationFormat>Widescreen</PresentationFormat>
  <Paragraphs>15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Trebuchet MS</vt:lpstr>
      <vt:lpstr>Wingdings 3</vt:lpstr>
      <vt:lpstr>Facet</vt:lpstr>
      <vt:lpstr>Visio.Drawing.11</vt:lpstr>
      <vt:lpstr>Internal Cooper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ren, Laura</dc:creator>
  <cp:lastModifiedBy>Haren, Laura</cp:lastModifiedBy>
  <cp:revision>7</cp:revision>
  <dcterms:created xsi:type="dcterms:W3CDTF">2020-06-16T00:01:51Z</dcterms:created>
  <dcterms:modified xsi:type="dcterms:W3CDTF">2020-06-16T23:07:45Z</dcterms:modified>
</cp:coreProperties>
</file>